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19B5080D" w14:textId="775DA896" w:rsidR="00E0439A" w:rsidRDefault="00C310F2" w:rsidP="00C310F2">
      <w:pPr>
        <w:pStyle w:val="Heading1"/>
        <w:jc w:val="center"/>
      </w:pPr>
      <w:proofErr w:type="spellStart"/>
      <w:r>
        <w:t>CoolWebDev</w:t>
      </w:r>
      <w:proofErr w:type="spellEnd"/>
      <w:r>
        <w:t xml:space="preserve"> Storyboard</w:t>
      </w:r>
      <w:r>
        <w:br/>
      </w:r>
    </w:p>
    <w:p w14:paraId="08A17201" w14:textId="3B353E0C" w:rsidR="00C310F2" w:rsidRDefault="00C310F2" w:rsidP="00C310F2">
      <w:proofErr w:type="spellStart"/>
      <w:r>
        <w:t>CoolWebDev</w:t>
      </w:r>
      <w:proofErr w:type="spellEnd"/>
      <w:r>
        <w:t xml:space="preserve"> is a</w:t>
      </w:r>
      <w:r w:rsidRPr="00C310F2">
        <w:t xml:space="preserve">n </w:t>
      </w:r>
      <w:r w:rsidRPr="00C310F2">
        <w:rPr>
          <w:bCs/>
        </w:rPr>
        <w:t>informational</w:t>
      </w:r>
      <w:r w:rsidRPr="00C310F2">
        <w:t xml:space="preserve"> site with a collection of cool HTML, CSS, and JavaScript tips and tricks.  Frameworks not included.</w:t>
      </w:r>
    </w:p>
    <w:p w14:paraId="049A37D1" w14:textId="5167E04D" w:rsidR="008B6F59" w:rsidRPr="00C310F2" w:rsidRDefault="00A13203" w:rsidP="00C310F2">
      <w:r>
        <w:t>The d</w:t>
      </w:r>
      <w:r w:rsidR="008B6F59">
        <w:t xml:space="preserve">evelopment environment is now up and can be visited at: </w:t>
      </w:r>
      <w:hyperlink r:id="rId6" w:history="1">
        <w:r w:rsidR="008B6F59">
          <w:rPr>
            <w:rStyle w:val="Hyperlink"/>
          </w:rPr>
          <w:t>https://coolwebdev.azurewebsites.net/</w:t>
        </w:r>
      </w:hyperlink>
      <w:r w:rsidR="008B6F59">
        <w:t>.</w:t>
      </w:r>
      <w:r>
        <w:t xml:space="preserve">  The first three posts (dicer, commentator, and tic-tac-toe) are up and available.</w:t>
      </w:r>
    </w:p>
    <w:p w14:paraId="0BD3C3D0" w14:textId="77777777" w:rsidR="00F924BD" w:rsidRDefault="00C310F2" w:rsidP="00F924BD">
      <w:pPr>
        <w:pStyle w:val="Heading2"/>
      </w:pPr>
      <w:r>
        <w:t>Navigation:</w:t>
      </w:r>
    </w:p>
    <w:p w14:paraId="0D616141" w14:textId="77777777" w:rsidR="00F924BD" w:rsidRDefault="00F924BD" w:rsidP="00F924BD">
      <w:r>
        <w:t xml:space="preserve">Navigation throughout the site will be facilitated by a single navigation.html file; this navigation file will be dynamically inserted into the DOM via </w:t>
      </w:r>
      <w:proofErr w:type="spellStart"/>
      <w:r>
        <w:t>Javascript</w:t>
      </w:r>
      <w:proofErr w:type="spellEnd"/>
      <w:r>
        <w:t>.</w:t>
      </w:r>
    </w:p>
    <w:p w14:paraId="2601D16A" w14:textId="0CA0371A" w:rsidR="00C310F2" w:rsidRDefault="008B6F59" w:rsidP="00F924BD">
      <w:pPr>
        <w:jc w:val="center"/>
      </w:pPr>
      <w:r>
        <w:br/>
      </w:r>
      <w:r w:rsidR="00F924BD">
        <w:object w:dxaOrig="5521" w:dyaOrig="4620" w14:anchorId="39E4766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76pt;height:231pt" o:ole="">
            <v:imagedata r:id="rId7" o:title=""/>
          </v:shape>
          <o:OLEObject Type="Embed" ProgID="Visio.Drawing.15" ShapeID="_x0000_i1033" DrawAspect="Content" ObjectID="_1641591052" r:id="rId8"/>
        </w:object>
      </w:r>
    </w:p>
    <w:p w14:paraId="07FCBD6D" w14:textId="5FB5811D" w:rsidR="00C310F2" w:rsidRDefault="00C310F2" w:rsidP="00C310F2">
      <w:pPr>
        <w:pStyle w:val="Heading2"/>
      </w:pPr>
      <w:r>
        <w:t>Page Styles</w:t>
      </w:r>
      <w:r>
        <w:t>:</w:t>
      </w:r>
    </w:p>
    <w:p w14:paraId="03D888E6" w14:textId="3ADC7281" w:rsidR="009546B0" w:rsidRDefault="00C310F2">
      <w:r>
        <w:t xml:space="preserve">Background Color: </w:t>
      </w:r>
      <w:proofErr w:type="spellStart"/>
      <w:r w:rsidR="009546B0">
        <w:t>whitesmoke</w:t>
      </w:r>
      <w:proofErr w:type="spellEnd"/>
      <w:r>
        <w:t xml:space="preserve"> </w:t>
      </w:r>
      <w:r w:rsidR="009546B0">
        <w:t>#f5f5f5</w:t>
      </w:r>
      <w:r w:rsidR="008B6F59">
        <w:t xml:space="preserve">, </w:t>
      </w:r>
      <w:proofErr w:type="spellStart"/>
      <w:proofErr w:type="gramStart"/>
      <w:r w:rsidR="008B6F59">
        <w:t>rgb</w:t>
      </w:r>
      <w:proofErr w:type="spellEnd"/>
      <w:r w:rsidR="008B6F59">
        <w:t>(</w:t>
      </w:r>
      <w:proofErr w:type="gramEnd"/>
      <w:r w:rsidR="008B6F59">
        <w:t>245,245, 245)</w:t>
      </w:r>
    </w:p>
    <w:p w14:paraId="150A9D94" w14:textId="29FF1E2C" w:rsidR="009546B0" w:rsidRDefault="009546B0">
      <w:r>
        <w:t>Font Color: black #000000</w:t>
      </w:r>
      <w:r w:rsidR="008B6F59">
        <w:t xml:space="preserve">, </w:t>
      </w:r>
      <w:proofErr w:type="spellStart"/>
      <w:proofErr w:type="gramStart"/>
      <w:r w:rsidR="008B6F59">
        <w:t>rgb</w:t>
      </w:r>
      <w:proofErr w:type="spellEnd"/>
      <w:r w:rsidR="008B6F59">
        <w:t>(</w:t>
      </w:r>
      <w:proofErr w:type="gramEnd"/>
      <w:r w:rsidR="008B6F59">
        <w:t>0,0,0,0)</w:t>
      </w:r>
    </w:p>
    <w:p w14:paraId="5484B102" w14:textId="01DC96BC" w:rsidR="009546B0" w:rsidRDefault="009546B0">
      <w:pPr>
        <w:rPr>
          <w:color w:val="33CCFF"/>
        </w:rPr>
      </w:pPr>
      <w:r>
        <w:t xml:space="preserve">Link Color: </w:t>
      </w:r>
      <w:proofErr w:type="spellStart"/>
      <w:r w:rsidRPr="009546B0">
        <w:rPr>
          <w:color w:val="008B8B"/>
        </w:rPr>
        <w:t>darkcyan</w:t>
      </w:r>
      <w:proofErr w:type="spellEnd"/>
      <w:r w:rsidRPr="009546B0">
        <w:rPr>
          <w:color w:val="008B8B"/>
        </w:rPr>
        <w:t xml:space="preserve"> #008b8b</w:t>
      </w:r>
      <w:r w:rsidR="008B6F59">
        <w:rPr>
          <w:color w:val="008B8B"/>
        </w:rPr>
        <w:t xml:space="preserve">, </w:t>
      </w:r>
      <w:proofErr w:type="spellStart"/>
      <w:proofErr w:type="gramStart"/>
      <w:r w:rsidR="008B6F59">
        <w:rPr>
          <w:color w:val="008B8B"/>
        </w:rPr>
        <w:t>rgb</w:t>
      </w:r>
      <w:proofErr w:type="spellEnd"/>
      <w:r w:rsidR="008B6F59">
        <w:rPr>
          <w:color w:val="008B8B"/>
        </w:rPr>
        <w:t>(</w:t>
      </w:r>
      <w:proofErr w:type="gramEnd"/>
      <w:r w:rsidR="008B6F59">
        <w:rPr>
          <w:color w:val="008B8B"/>
        </w:rPr>
        <w:t>0,139,139)</w:t>
      </w:r>
    </w:p>
    <w:p w14:paraId="2D8F6147" w14:textId="4D104859" w:rsidR="009546B0" w:rsidRDefault="009546B0" w:rsidP="009546B0">
      <w:pPr>
        <w:rPr>
          <w:color w:val="008B8B"/>
        </w:rPr>
      </w:pPr>
      <w:r>
        <w:t xml:space="preserve">Visited Link Color: </w:t>
      </w:r>
      <w:proofErr w:type="spellStart"/>
      <w:r w:rsidRPr="008B6F59">
        <w:rPr>
          <w:color w:val="008B8B"/>
        </w:rPr>
        <w:t>darkcyan</w:t>
      </w:r>
      <w:proofErr w:type="spellEnd"/>
      <w:r w:rsidRPr="008B6F59">
        <w:rPr>
          <w:color w:val="008B8B"/>
        </w:rPr>
        <w:t xml:space="preserve"> #008b8b</w:t>
      </w:r>
      <w:r w:rsidR="008B6F59">
        <w:rPr>
          <w:color w:val="008B8B"/>
        </w:rPr>
        <w:t xml:space="preserve">, </w:t>
      </w:r>
      <w:proofErr w:type="spellStart"/>
      <w:proofErr w:type="gramStart"/>
      <w:r w:rsidR="008B6F59">
        <w:rPr>
          <w:color w:val="008B8B"/>
        </w:rPr>
        <w:t>rgb</w:t>
      </w:r>
      <w:proofErr w:type="spellEnd"/>
      <w:r w:rsidR="008B6F59">
        <w:rPr>
          <w:color w:val="008B8B"/>
        </w:rPr>
        <w:t>(</w:t>
      </w:r>
      <w:proofErr w:type="gramEnd"/>
      <w:r w:rsidR="008B6F59">
        <w:rPr>
          <w:color w:val="008B8B"/>
        </w:rPr>
        <w:t>0,139,139)</w:t>
      </w:r>
    </w:p>
    <w:p w14:paraId="04B456E7" w14:textId="5F3388C6" w:rsidR="008B6F59" w:rsidRDefault="008B6F59" w:rsidP="009546B0">
      <w:pPr>
        <w:rPr>
          <w:color w:val="008B8B"/>
        </w:rPr>
      </w:pPr>
      <w:r>
        <w:t>Navigation Bar Background Color</w:t>
      </w:r>
      <w:r>
        <w:t xml:space="preserve">: </w:t>
      </w:r>
      <w:proofErr w:type="spellStart"/>
      <w:r w:rsidRPr="008B6F59">
        <w:rPr>
          <w:color w:val="008B8B"/>
        </w:rPr>
        <w:t>darkcyan</w:t>
      </w:r>
      <w:proofErr w:type="spellEnd"/>
      <w:r w:rsidRPr="008B6F59">
        <w:rPr>
          <w:color w:val="008B8B"/>
        </w:rPr>
        <w:t xml:space="preserve"> #008b8b</w:t>
      </w:r>
      <w:r>
        <w:rPr>
          <w:color w:val="008B8B"/>
        </w:rPr>
        <w:t xml:space="preserve">, </w:t>
      </w:r>
      <w:proofErr w:type="spellStart"/>
      <w:proofErr w:type="gramStart"/>
      <w:r>
        <w:rPr>
          <w:color w:val="008B8B"/>
        </w:rPr>
        <w:t>rgb</w:t>
      </w:r>
      <w:proofErr w:type="spellEnd"/>
      <w:r>
        <w:rPr>
          <w:color w:val="008B8B"/>
        </w:rPr>
        <w:t>(</w:t>
      </w:r>
      <w:proofErr w:type="gramEnd"/>
      <w:r>
        <w:rPr>
          <w:color w:val="008B8B"/>
        </w:rPr>
        <w:t>0,139,139)</w:t>
      </w:r>
    </w:p>
    <w:p w14:paraId="4CFCEABE" w14:textId="5BBE1EF3" w:rsidR="008B6F59" w:rsidRDefault="008B6F59" w:rsidP="008B6F59">
      <w:r>
        <w:t xml:space="preserve">Navigation Bar Font Color: black #000000, </w:t>
      </w:r>
      <w:proofErr w:type="spellStart"/>
      <w:proofErr w:type="gramStart"/>
      <w:r>
        <w:t>rgb</w:t>
      </w:r>
      <w:proofErr w:type="spellEnd"/>
      <w:r>
        <w:t>(</w:t>
      </w:r>
      <w:proofErr w:type="gramEnd"/>
      <w:r>
        <w:t>0,0,0,0)</w:t>
      </w:r>
    </w:p>
    <w:p w14:paraId="43A57AEF" w14:textId="77777777" w:rsidR="00D82EFA" w:rsidRDefault="00D82EFA">
      <w:pPr>
        <w:rPr>
          <w:rFonts w:asciiTheme="majorHAnsi" w:eastAsiaTheme="majorEastAsia" w:hAnsiTheme="majorHAnsi" w:cstheme="majorBidi"/>
          <w:color w:val="2F5496" w:themeColor="accent1" w:themeShade="BF"/>
          <w:sz w:val="26"/>
          <w:szCs w:val="26"/>
        </w:rPr>
      </w:pPr>
      <w:r>
        <w:br w:type="page"/>
      </w:r>
      <w:bookmarkStart w:id="0" w:name="_GoBack"/>
      <w:bookmarkEnd w:id="0"/>
    </w:p>
    <w:p w14:paraId="446B179F" w14:textId="77777777" w:rsidR="00D82EFA" w:rsidRDefault="008B6F59" w:rsidP="008B6F59">
      <w:pPr>
        <w:pStyle w:val="Heading2"/>
      </w:pPr>
      <w:r>
        <w:lastRenderedPageBreak/>
        <w:t>File Structure:</w:t>
      </w:r>
    </w:p>
    <w:p w14:paraId="1B279E0B" w14:textId="20AC64AE" w:rsidR="00D82EFA" w:rsidRDefault="00D82EFA" w:rsidP="00D82EFA">
      <w:r>
        <w:t xml:space="preserve">As mentioned before, navigation will be facilitated by the nav.html; and this file </w:t>
      </w:r>
      <w:r w:rsidR="00A13203">
        <w:t xml:space="preserve">will provide links to the remainder of the site in a consistent manner.  Each post will have </w:t>
      </w:r>
      <w:proofErr w:type="gramStart"/>
      <w:r w:rsidR="00A13203">
        <w:t>it’s</w:t>
      </w:r>
      <w:proofErr w:type="gramEnd"/>
      <w:r w:rsidR="00A13203">
        <w:t xml:space="preserve"> own folder, each folder will contain an index.html as well as a folder named </w:t>
      </w:r>
      <w:proofErr w:type="spellStart"/>
      <w:r w:rsidR="00A13203">
        <w:t>js</w:t>
      </w:r>
      <w:proofErr w:type="spellEnd"/>
      <w:r w:rsidR="00A13203">
        <w:t xml:space="preserve"> and </w:t>
      </w:r>
      <w:proofErr w:type="spellStart"/>
      <w:r w:rsidR="00A13203">
        <w:t>css</w:t>
      </w:r>
      <w:proofErr w:type="spellEnd"/>
      <w:r w:rsidR="00A13203">
        <w:t xml:space="preserve"> file.</w:t>
      </w:r>
    </w:p>
    <w:p w14:paraId="5205FB07" w14:textId="5A62CB8C" w:rsidR="008B6F59" w:rsidRDefault="00D82EFA" w:rsidP="00D82EFA">
      <w:pPr>
        <w:pStyle w:val="Heading2"/>
      </w:pPr>
      <w:r>
        <w:t>File Structure Breakdown:</w:t>
      </w:r>
    </w:p>
    <w:p w14:paraId="72FE02F6" w14:textId="3E6A0C53" w:rsidR="00D82EFA" w:rsidRDefault="00F924BD" w:rsidP="00D82EFA">
      <w:r>
        <w:t>Root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F924BD">
        <w:t>imag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Pr="00F924BD">
        <w:t xml:space="preserve"> </w:t>
      </w:r>
      <w:r w:rsidRPr="00F924BD">
        <w:t>script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styl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post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 xml:space="preserve"> </w:t>
      </w:r>
      <w:r w:rsidRPr="00F924BD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F924BD">
        <w:t xml:space="preserve"> nav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>
        <w:br/>
      </w:r>
      <w:r>
        <w:br/>
        <w:t>imag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F924BD">
        <w:t>dice1.png</w:t>
      </w:r>
      <w:r>
        <w:rPr>
          <w:rFonts w:ascii="Segoe UI Emoji" w:hAnsi="Segoe UI Emoji" w:cs="Segoe UI Emoji"/>
        </w:rPr>
        <w:t xml:space="preserve">🖼 </w:t>
      </w:r>
      <w:r w:rsidRPr="00F924BD">
        <w:t>dice2.png</w:t>
      </w:r>
      <w:r>
        <w:rPr>
          <w:rFonts w:ascii="Segoe UI Emoji" w:hAnsi="Segoe UI Emoji" w:cs="Segoe UI Emoji"/>
        </w:rPr>
        <w:t xml:space="preserve">🖼 </w:t>
      </w:r>
      <w:r w:rsidRPr="00F924BD">
        <w:t>dice3.png</w:t>
      </w:r>
      <w:r>
        <w:rPr>
          <w:rFonts w:ascii="Segoe UI Emoji" w:hAnsi="Segoe UI Emoji" w:cs="Segoe UI Emoji"/>
        </w:rPr>
        <w:t xml:space="preserve">🖼 </w:t>
      </w:r>
      <w:r w:rsidRPr="00F924BD">
        <w:t>dice4.png</w:t>
      </w:r>
      <w:r>
        <w:rPr>
          <w:rFonts w:ascii="Segoe UI Emoji" w:hAnsi="Segoe UI Emoji" w:cs="Segoe UI Emoji"/>
        </w:rPr>
        <w:t xml:space="preserve">🖼 </w:t>
      </w:r>
      <w:r w:rsidRPr="00F924BD">
        <w:t>dice5.png</w:t>
      </w:r>
      <w:r>
        <w:rPr>
          <w:rFonts w:ascii="Segoe UI Emoji" w:hAnsi="Segoe UI Emoji" w:cs="Segoe UI Emoji"/>
        </w:rPr>
        <w:t xml:space="preserve">🖼 </w:t>
      </w:r>
      <w:r w:rsidRPr="00F924BD">
        <w:t>dice6.png</w:t>
      </w:r>
      <w:r>
        <w:rPr>
          <w:rFonts w:ascii="Segoe UI Emoji" w:hAnsi="Segoe UI Emoji" w:cs="Segoe UI Emoji"/>
        </w:rPr>
        <w:t xml:space="preserve">🖼 </w:t>
      </w:r>
      <w:r w:rsidRPr="00F924BD">
        <w:t>profile_icon.png</w:t>
      </w:r>
      <w:r>
        <w:rPr>
          <w:rFonts w:ascii="Segoe UI Emoji" w:hAnsi="Segoe UI Emoji" w:cs="Segoe UI Emoji"/>
        </w:rPr>
        <w:t>🖼</w:t>
      </w:r>
      <w:r>
        <w:rPr>
          <w:rFonts w:ascii="Segoe UI Emoji" w:hAnsi="Segoe UI Emoji" w:cs="Segoe UI Emoji"/>
        </w:rPr>
        <w:br/>
      </w:r>
      <w:r w:rsidR="00D82EFA">
        <w:rPr>
          <w:rFonts w:ascii="Segoe UI Emoji" w:hAnsi="Segoe UI Emoji" w:cs="Segoe UI Emoji"/>
        </w:rPr>
        <w:br/>
      </w:r>
      <w:r w:rsidR="00D82EFA">
        <w:rPr>
          <w:rFonts w:ascii="Segoe UI Emoji" w:hAnsi="Segoe UI Emoji" w:cs="Segoe UI Emoji"/>
        </w:rPr>
        <w:t>script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D82EFA">
        <w:t>:</w:t>
      </w:r>
      <w:r w:rsidR="00D82EFA">
        <w:br/>
      </w:r>
      <w:r w:rsidR="00D82EFA" w:rsidRPr="00F924BD">
        <w:t>httpRequestWrapper.j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D82EFA">
        <w:t xml:space="preserve"> </w:t>
      </w:r>
      <w:r w:rsidR="00D82EFA" w:rsidRPr="00F924BD">
        <w:t>nav.js</w:t>
      </w:r>
      <w:r w:rsidR="00D82EFA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="00D82EFA">
        <w:br/>
      </w:r>
    </w:p>
    <w:p w14:paraId="10AC1DD1" w14:textId="64D7BF7B" w:rsidR="00C310F2" w:rsidRDefault="00D82EFA">
      <w:r>
        <w:rPr>
          <w:rFonts w:ascii="Segoe UI Emoji" w:hAnsi="Segoe UI Emoji" w:cs="Segoe UI Emoji"/>
        </w:rPr>
        <w:t>style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>
        <w:t>root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 w:rsidR="00F924BD">
        <w:rPr>
          <w:rFonts w:ascii="Segoe UI Emoji" w:hAnsi="Segoe UI Emoji" w:cs="Segoe UI Emoji"/>
        </w:rPr>
        <w:br/>
        <w:t>posts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>:</w:t>
      </w:r>
      <w:r w:rsidR="00F924BD">
        <w:br/>
      </w:r>
      <w:r w:rsidR="00F924BD" w:rsidRPr="00F924BD">
        <w:t>cheese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commentator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dicer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proofErr w:type="spellStart"/>
      <w:r w:rsidR="00F924BD" w:rsidRPr="00F924BD">
        <w:t>gps</w:t>
      </w:r>
      <w:proofErr w:type="spellEnd"/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tic-tac-toe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 w:rsidR="00F924BD">
        <w:t xml:space="preserve"> </w:t>
      </w:r>
      <w:r w:rsidR="00F924BD" w:rsidRPr="00F924BD">
        <w:t>type-ahead</w:t>
      </w:r>
      <w:r w:rsidR="00F924BD"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br/>
      </w:r>
      <w:r>
        <w:br/>
        <w:t>posts/cheese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D82EFA">
        <w:t>cheese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cheese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</w:r>
      <w:r>
        <w:t>posts/</w:t>
      </w:r>
      <w:r w:rsidRPr="00F924BD">
        <w:t>commentator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F924BD">
        <w:t>commentator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 w:rsidRPr="00F924BD">
        <w:t>commentator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</w:r>
      <w:r>
        <w:t>posts/</w:t>
      </w:r>
      <w:r w:rsidRPr="00F924BD">
        <w:t>dicer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</w:t>
      </w:r>
      <w:r w:rsidRPr="00F924BD">
        <w:t>dicer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 w:rsidRPr="00F924BD">
        <w:t>dicer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br/>
      </w:r>
      <w:r>
        <w:br/>
        <w:t>posts/</w:t>
      </w:r>
      <w:proofErr w:type="spellStart"/>
      <w:r>
        <w:t>gps</w:t>
      </w:r>
      <w:proofErr w:type="spellEnd"/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gps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gps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</w:t>
      </w:r>
      <w:r>
        <w:t>tic-tac-toe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tic-tac-toe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tic-tac-toe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>
        <w:br/>
      </w:r>
      <w:r>
        <w:br/>
        <w:t>posts/</w:t>
      </w:r>
      <w:r>
        <w:t>type-ahead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2"/>
          </mc:Choice>
          <mc:Fallback>
            <w:t>📂</w:t>
          </mc:Fallback>
        </mc:AlternateContent>
      </w:r>
      <w:r>
        <w:t>:</w:t>
      </w:r>
      <w:r>
        <w:br/>
      </w:r>
      <w:r w:rsidRPr="00D82EFA">
        <w:t>index.html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4"/>
          </mc:Choice>
          <mc:Fallback>
            <w:t>📄</w:t>
          </mc:Fallback>
        </mc:AlternateContent>
      </w:r>
      <w:r w:rsidRPr="00D82EFA">
        <w:t xml:space="preserve"> </w:t>
      </w:r>
      <w:r>
        <w:t xml:space="preserve"> type-ahead</w:t>
      </w:r>
      <w:r w:rsidRPr="00D82EFA">
        <w:t>.cs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  <w:r w:rsidRPr="00D82EFA">
        <w:t xml:space="preserve"> </w:t>
      </w:r>
      <w:r>
        <w:t>type-ahead</w:t>
      </w:r>
      <w:r w:rsidRPr="00D82EFA">
        <w:t>.js</w:t>
      </w:r>
      <w:r>
        <w:rPr>
          <mc:AlternateContent>
            <mc:Choice Requires="w16se"/>
            <mc:Fallback>
              <w:rFonts w:ascii="Segoe UI Emoji" w:eastAsia="Segoe UI Emoji" w:hAnsi="Segoe UI Emoji" w:cs="Segoe UI Emoji"/>
            </mc:Fallback>
          </mc:AlternateContent>
        </w:rPr>
        <mc:AlternateContent>
          <mc:Choice Requires="w16se">
            <w16se:symEx w16se:font="Segoe UI Emoji" w16se:char="1F4C3"/>
          </mc:Choice>
          <mc:Fallback>
            <w:t>📃</w:t>
          </mc:Fallback>
        </mc:AlternateContent>
      </w:r>
    </w:p>
    <w:sectPr w:rsidR="00C310F2">
      <w:footerReference w:type="default" r:id="rId9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45617EAC" w14:textId="77777777" w:rsidR="003F3A9A" w:rsidRDefault="003F3A9A" w:rsidP="00496D9C">
      <w:pPr>
        <w:spacing w:after="0" w:line="240" w:lineRule="auto"/>
      </w:pPr>
      <w:r>
        <w:separator/>
      </w:r>
    </w:p>
  </w:endnote>
  <w:endnote w:type="continuationSeparator" w:id="0">
    <w:p w14:paraId="2AC0C0D3" w14:textId="77777777" w:rsidR="003F3A9A" w:rsidRDefault="003F3A9A" w:rsidP="00496D9C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Segoe UI Emoji">
    <w:panose1 w:val="020B0502040204020203"/>
    <w:charset w:val="00"/>
    <w:family w:val="swiss"/>
    <w:pitch w:val="variable"/>
    <w:sig w:usb0="00000003" w:usb1="02000000" w:usb2="00000000" w:usb3="00000000" w:csb0="00000001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48CF0330" w14:textId="1116E957" w:rsidR="00496D9C" w:rsidRDefault="00496D9C">
    <w:pPr>
      <w:pStyle w:val="Footer"/>
    </w:pPr>
    <w:r>
      <w:t>Isaac Martinez</w:t>
    </w:r>
    <w:r>
      <w:br/>
      <w:t xml:space="preserve">CIS 373 – Professor </w:t>
    </w:r>
    <w:proofErr w:type="spellStart"/>
    <w:r>
      <w:t>Rahat</w:t>
    </w:r>
    <w:proofErr w:type="spellEnd"/>
    <w:r>
      <w:t xml:space="preserve"> Zafar Assignment #2 Story Board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5FB76AE4" w14:textId="77777777" w:rsidR="003F3A9A" w:rsidRDefault="003F3A9A" w:rsidP="00496D9C">
      <w:pPr>
        <w:spacing w:after="0" w:line="240" w:lineRule="auto"/>
      </w:pPr>
      <w:r>
        <w:separator/>
      </w:r>
    </w:p>
  </w:footnote>
  <w:footnote w:type="continuationSeparator" w:id="0">
    <w:p w14:paraId="1CA11996" w14:textId="77777777" w:rsidR="003F3A9A" w:rsidRDefault="003F3A9A" w:rsidP="00496D9C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2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docVars>
    <w:docVar w:name="__Grammarly_42____i" w:val="H4sIAAAAAAAEAKtWckksSQxILCpxzi/NK1GyMqwFAAEhoTITAAAA"/>
    <w:docVar w:name="__Grammarly_42___1" w:val="H4sIAAAAAAAEAKtWcslP9kxRslIyNDYyMjE1NzY0NjE1tDQ1trRU0lEKTi0uzszPAykwrAUA6+BLOCwAAAA="/>
  </w:docVars>
  <w:rsids>
    <w:rsidRoot w:val="00C310F2"/>
    <w:rsid w:val="003F3A9A"/>
    <w:rsid w:val="00496D9C"/>
    <w:rsid w:val="008B6F59"/>
    <w:rsid w:val="009546B0"/>
    <w:rsid w:val="00A13203"/>
    <w:rsid w:val="00C310F2"/>
    <w:rsid w:val="00D82EFA"/>
    <w:rsid w:val="00E0439A"/>
    <w:rsid w:val="00F924B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DF4AED1"/>
  <w15:chartTrackingRefBased/>
  <w15:docId w15:val="{D3D700DF-0D0A-4CA2-A4AC-5D032642283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C310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310F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C310F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C310F2"/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styleId="Hyperlink">
    <w:name w:val="Hyperlink"/>
    <w:basedOn w:val="DefaultParagraphFont"/>
    <w:uiPriority w:val="99"/>
    <w:semiHidden/>
    <w:unhideWhenUsed/>
    <w:rsid w:val="008B6F59"/>
    <w:rPr>
      <w:color w:val="0000FF"/>
      <w:u w:val="single"/>
    </w:rPr>
  </w:style>
  <w:style w:type="paragraph" w:styleId="Header">
    <w:name w:val="header"/>
    <w:basedOn w:val="Normal"/>
    <w:link w:val="HeaderChar"/>
    <w:uiPriority w:val="99"/>
    <w:unhideWhenUsed/>
    <w:rsid w:val="00496D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96D9C"/>
  </w:style>
  <w:style w:type="paragraph" w:styleId="Footer">
    <w:name w:val="footer"/>
    <w:basedOn w:val="Normal"/>
    <w:link w:val="FooterChar"/>
    <w:uiPriority w:val="99"/>
    <w:unhideWhenUsed/>
    <w:rsid w:val="00496D9C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96D9C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785465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249451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7717814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43418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webSettings" Target="webSettings.xml"/><Relationship Id="rId7" Type="http://schemas.openxmlformats.org/officeDocument/2006/relationships/image" Target="media/image1.emf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hyperlink" Target="https://coolwebdev.azurewebsites.net/" TargetMode="External"/><Relationship Id="rId11" Type="http://schemas.openxmlformats.org/officeDocument/2006/relationships/theme" Target="theme/theme1.xml"/><Relationship Id="rId5" Type="http://schemas.openxmlformats.org/officeDocument/2006/relationships/endnotes" Target="endnotes.xml"/><Relationship Id="rId10" Type="http://schemas.openxmlformats.org/officeDocument/2006/relationships/fontTable" Target="fontTable.xml"/><Relationship Id="rId4" Type="http://schemas.openxmlformats.org/officeDocument/2006/relationships/footnotes" Target="footnotes.xml"/><Relationship Id="rId9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2</TotalTime>
  <Pages>2</Pages>
  <Words>287</Words>
  <Characters>1636</Characters>
  <Application>Microsoft Office Word</Application>
  <DocSecurity>0</DocSecurity>
  <Lines>13</Lines>
  <Paragraphs>3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9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Isaac Martinez</dc:creator>
  <cp:keywords/>
  <dc:description/>
  <cp:lastModifiedBy>Isaac Martinez</cp:lastModifiedBy>
  <cp:revision>2</cp:revision>
  <dcterms:created xsi:type="dcterms:W3CDTF">2020-01-27T04:32:00Z</dcterms:created>
  <dcterms:modified xsi:type="dcterms:W3CDTF">2020-01-27T05:44:00Z</dcterms:modified>
</cp:coreProperties>
</file>